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C1AEC4" w14:textId="3A9A5CAC" w:rsidR="00EB5142" w:rsidRDefault="00C164B0">
      <w:r>
        <w:object w:dxaOrig="13521" w:dyaOrig="8961" w14:anchorId="04A506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85pt;height:275.25pt" o:ole="">
            <v:imagedata r:id="rId6" o:title=""/>
          </v:shape>
          <o:OLEObject Type="Embed" ProgID="Visio.Drawing.15" ShapeID="_x0000_i1027" DrawAspect="Content" ObjectID="_1682341451" r:id="rId7"/>
        </w:object>
      </w:r>
    </w:p>
    <w:p w14:paraId="4EE1FE63" w14:textId="77777777" w:rsidR="00B854F6" w:rsidRDefault="00FF09A6">
      <w:r w:rsidRPr="00FF09A6">
        <w:drawing>
          <wp:inline distT="0" distB="0" distL="0" distR="0" wp14:anchorId="28F701F8" wp14:editId="30F8A111">
            <wp:extent cx="5274310" cy="299529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854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626E49" w14:textId="77777777" w:rsidR="00C00B00" w:rsidRDefault="00C00B00" w:rsidP="001570A4">
      <w:r>
        <w:separator/>
      </w:r>
    </w:p>
  </w:endnote>
  <w:endnote w:type="continuationSeparator" w:id="0">
    <w:p w14:paraId="21BB8ED4" w14:textId="77777777" w:rsidR="00C00B00" w:rsidRDefault="00C00B00" w:rsidP="001570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8699CD" w14:textId="77777777" w:rsidR="00C00B00" w:rsidRDefault="00C00B00" w:rsidP="001570A4">
      <w:r>
        <w:separator/>
      </w:r>
    </w:p>
  </w:footnote>
  <w:footnote w:type="continuationSeparator" w:id="0">
    <w:p w14:paraId="3578D98D" w14:textId="77777777" w:rsidR="00C00B00" w:rsidRDefault="00C00B00" w:rsidP="001570A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63E2"/>
    <w:rsid w:val="001570A4"/>
    <w:rsid w:val="005A63E2"/>
    <w:rsid w:val="00B854F6"/>
    <w:rsid w:val="00C00B00"/>
    <w:rsid w:val="00C164B0"/>
    <w:rsid w:val="00EB5142"/>
    <w:rsid w:val="00FF09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B89AF3"/>
  <w15:chartTrackingRefBased/>
  <w15:docId w15:val="{F8EE4C1F-09D7-4558-A681-9B0F0B96E3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164B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570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570A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570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570A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4</Words>
  <Characters>28</Characters>
  <Application>Microsoft Office Word</Application>
  <DocSecurity>0</DocSecurity>
  <Lines>1</Lines>
  <Paragraphs>1</Paragraphs>
  <ScaleCrop>false</ScaleCrop>
  <Company/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 Y</dc:creator>
  <cp:keywords/>
  <dc:description/>
  <cp:lastModifiedBy>F Y</cp:lastModifiedBy>
  <cp:revision>3</cp:revision>
  <dcterms:created xsi:type="dcterms:W3CDTF">2021-05-12T07:33:00Z</dcterms:created>
  <dcterms:modified xsi:type="dcterms:W3CDTF">2021-05-12T08:18:00Z</dcterms:modified>
</cp:coreProperties>
</file>